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CBB3163" w14:textId="19D27FB4" w:rsidR="00545A01" w:rsidRDefault="000A5806" w:rsidP="000A5806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构架说明：整个A</w:t>
      </w:r>
      <w:r>
        <w:t>PP</w:t>
      </w:r>
      <w:r>
        <w:rPr>
          <w:rFonts w:hint="eastAsia"/>
        </w:rPr>
        <w:t>采用3层。1</w:t>
      </w:r>
      <w:r>
        <w:t>.UI</w:t>
      </w:r>
      <w:r>
        <w:rPr>
          <w:rFonts w:hint="eastAsia"/>
        </w:rPr>
        <w:t>层，用于显示数据和用户之间的交互。2</w:t>
      </w:r>
      <w:r>
        <w:t>.</w:t>
      </w:r>
      <w:r>
        <w:rPr>
          <w:rFonts w:hint="eastAsia"/>
        </w:rPr>
        <w:t>m</w:t>
      </w:r>
      <w:r>
        <w:t>iddleware</w:t>
      </w:r>
      <w:r>
        <w:rPr>
          <w:rFonts w:hint="eastAsia"/>
        </w:rPr>
        <w:t>层，中间业务层。3.</w:t>
      </w:r>
      <w:r>
        <w:t>dbmanager</w:t>
      </w:r>
      <w:r>
        <w:rPr>
          <w:rFonts w:hint="eastAsia"/>
        </w:rPr>
        <w:t>数据库相关操作。</w:t>
      </w:r>
    </w:p>
    <w:p w14:paraId="04ED2C8B" w14:textId="4E497D5C" w:rsidR="000A5806" w:rsidRDefault="000A5806" w:rsidP="000A5806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中间业务层为单例，但是没有任何地方显示的创建。这里我的处理是</w:t>
      </w:r>
      <w:r w:rsidRPr="000A5806">
        <w:t>middleware_</w:t>
      </w:r>
      <w:r>
        <w:t xml:space="preserve"> </w:t>
      </w:r>
      <w:r w:rsidRPr="000A5806">
        <w:t>impl</w:t>
      </w:r>
      <w:r>
        <w:rPr>
          <w:rFonts w:hint="eastAsia"/>
        </w:rPr>
        <w:t>.</w:t>
      </w:r>
      <w:r>
        <w:t>java</w:t>
      </w:r>
      <w:r>
        <w:rPr>
          <w:rFonts w:hint="eastAsia"/>
        </w:rPr>
        <w:t>中</w:t>
      </w:r>
      <w:proofErr w:type="spellStart"/>
      <w:r w:rsidRPr="000A5806">
        <w:t>middleware_impl</w:t>
      </w:r>
      <w:proofErr w:type="spellEnd"/>
      <w:r>
        <w:rPr>
          <w:rFonts w:hint="eastAsia"/>
        </w:rPr>
        <w:t>是application的子类。并且在A</w:t>
      </w:r>
      <w:r>
        <w:t>ndroidManifest.xml</w:t>
      </w:r>
      <w:r>
        <w:rPr>
          <w:rFonts w:hint="eastAsia"/>
        </w:rPr>
        <w:t>中的application指向的为我的</w:t>
      </w:r>
      <w:proofErr w:type="spellStart"/>
      <w:r w:rsidRPr="000A5806">
        <w:t>middleware_impl</w:t>
      </w:r>
      <w:proofErr w:type="spellEnd"/>
      <w:r>
        <w:rPr>
          <w:rFonts w:hint="eastAsia"/>
        </w:rPr>
        <w:t>。所以由系统创建。并且只是创建了一次。</w:t>
      </w:r>
    </w:p>
    <w:p w14:paraId="745B0644" w14:textId="4C98ACEC" w:rsidR="00BA34D7" w:rsidRDefault="00BA34D7" w:rsidP="000A5806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通过A</w:t>
      </w:r>
      <w:r>
        <w:t>ndroidManifest.xml</w:t>
      </w:r>
      <w:r>
        <w:rPr>
          <w:rFonts w:hint="eastAsia"/>
        </w:rPr>
        <w:t>中可以看了来。整个app有3个</w:t>
      </w:r>
      <w:r w:rsidRPr="00BA34D7">
        <w:t>activity</w:t>
      </w:r>
      <w:r>
        <w:rPr>
          <w:rFonts w:hint="eastAsia"/>
        </w:rPr>
        <w:t>。</w:t>
      </w:r>
    </w:p>
    <w:p w14:paraId="182EC76F" w14:textId="4A8A6281" w:rsidR="00BA34D7" w:rsidRDefault="00BA34D7" w:rsidP="001E15AA">
      <w:pPr>
        <w:pStyle w:val="a3"/>
        <w:ind w:firstLineChars="0" w:firstLine="0"/>
        <w:jc w:val="center"/>
      </w:pPr>
      <w:r w:rsidRPr="00BA34D7">
        <w:rPr>
          <w:noProof/>
        </w:rPr>
        <w:drawing>
          <wp:inline distT="0" distB="0" distL="0" distR="0" wp14:anchorId="0913FF7F" wp14:editId="4D3B7FB7">
            <wp:extent cx="5274310" cy="1366520"/>
            <wp:effectExtent l="0" t="0" r="2540" b="5080"/>
            <wp:docPr id="1" name="图片 1" descr="C:\Users\Lika\AppData\Local\Temp\155961523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ika\AppData\Local\Temp\1559615234(1).pn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66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6AFDF6" w14:textId="77777777" w:rsidR="005524D8" w:rsidRDefault="005524D8" w:rsidP="001E15AA">
      <w:pPr>
        <w:ind w:firstLineChars="200" w:firstLine="420"/>
      </w:pPr>
    </w:p>
    <w:p w14:paraId="0B1C9DB0" w14:textId="0DCE665E" w:rsidR="005524D8" w:rsidRDefault="005524D8" w:rsidP="001E15AA">
      <w:pPr>
        <w:ind w:firstLineChars="200" w:firstLine="420"/>
      </w:pPr>
      <w:r>
        <w:rPr>
          <w:rFonts w:hint="eastAsia"/>
        </w:rPr>
        <w:t>所有的activity的视图如下图所示。</w:t>
      </w:r>
    </w:p>
    <w:p w14:paraId="4239EC88" w14:textId="4E150243" w:rsidR="005524D8" w:rsidRDefault="005524D8" w:rsidP="005524D8">
      <w:r>
        <w:object w:dxaOrig="16815" w:dyaOrig="14085" w14:anchorId="101BC6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415.5pt;height:349.15pt" o:ole="">
            <v:imagedata r:id="rId7" o:title=""/>
          </v:shape>
          <o:OLEObject Type="Embed" ProgID="Visio.Drawing.15" ShapeID="_x0000_i1039" DrawAspect="Content" ObjectID="_1621154198" r:id="rId8"/>
        </w:object>
      </w:r>
    </w:p>
    <w:p w14:paraId="739102DA" w14:textId="016D3F7F" w:rsidR="005524D8" w:rsidRDefault="005524D8" w:rsidP="005524D8"/>
    <w:p w14:paraId="57298A3B" w14:textId="1EFA7690" w:rsidR="00624B14" w:rsidRDefault="00624B14" w:rsidP="005524D8">
      <w:r>
        <w:t>Welcome</w:t>
      </w:r>
      <w:r>
        <w:rPr>
          <w:rFonts w:hint="eastAsia"/>
        </w:rPr>
        <w:t>是首页。</w:t>
      </w:r>
      <w:proofErr w:type="spellStart"/>
      <w:r>
        <w:t>P</w:t>
      </w:r>
      <w:r>
        <w:rPr>
          <w:rFonts w:hint="eastAsia"/>
        </w:rPr>
        <w:t>etbus_</w:t>
      </w:r>
      <w:r>
        <w:t>action</w:t>
      </w:r>
      <w:proofErr w:type="spellEnd"/>
      <w:r>
        <w:rPr>
          <w:rFonts w:hint="eastAsia"/>
        </w:rPr>
        <w:t>为主页面，</w:t>
      </w:r>
      <w:proofErr w:type="spellStart"/>
      <w:r>
        <w:rPr>
          <w:rFonts w:hint="eastAsia"/>
        </w:rPr>
        <w:t>p</w:t>
      </w:r>
      <w:r>
        <w:t>etbus_petmanage</w:t>
      </w:r>
      <w:proofErr w:type="spellEnd"/>
      <w:r>
        <w:rPr>
          <w:rFonts w:hint="eastAsia"/>
        </w:rPr>
        <w:t>为宠物管理。</w:t>
      </w:r>
    </w:p>
    <w:p w14:paraId="09A3432A" w14:textId="26B721C7" w:rsidR="0089197E" w:rsidRDefault="0089197E" w:rsidP="005524D8">
      <w:r>
        <w:t>W</w:t>
      </w:r>
      <w:r>
        <w:rPr>
          <w:rFonts w:hint="eastAsia"/>
        </w:rPr>
        <w:t>elcome下面有两个fragment。用于首次添加宠物，和欢迎界面。</w:t>
      </w:r>
    </w:p>
    <w:p w14:paraId="5A97A42F" w14:textId="71E0D824" w:rsidR="0089197E" w:rsidRDefault="0089197E" w:rsidP="005524D8">
      <w:proofErr w:type="spellStart"/>
      <w:r>
        <w:t>P</w:t>
      </w:r>
      <w:r>
        <w:rPr>
          <w:rFonts w:hint="eastAsia"/>
        </w:rPr>
        <w:t>etbu_action</w:t>
      </w:r>
      <w:proofErr w:type="spellEnd"/>
      <w:r>
        <w:rPr>
          <w:rFonts w:hint="eastAsia"/>
        </w:rPr>
        <w:t>下面有3个fragme</w:t>
      </w:r>
      <w:r>
        <w:t>nt</w:t>
      </w:r>
      <w:r>
        <w:rPr>
          <w:rFonts w:hint="eastAsia"/>
        </w:rPr>
        <w:t>。</w:t>
      </w:r>
      <w:proofErr w:type="spellStart"/>
      <w:r>
        <w:t>Actionfragment_actionrecode</w:t>
      </w:r>
      <w:proofErr w:type="spellEnd"/>
      <w:r>
        <w:rPr>
          <w:rFonts w:hint="eastAsia"/>
        </w:rPr>
        <w:t>是主界面，显示记录，</w:t>
      </w:r>
      <w:proofErr w:type="spellStart"/>
      <w:r>
        <w:t>Actionfragment_</w:t>
      </w:r>
      <w:r>
        <w:t>overview</w:t>
      </w:r>
      <w:proofErr w:type="spellEnd"/>
      <w:r>
        <w:rPr>
          <w:rFonts w:hint="eastAsia"/>
        </w:rPr>
        <w:t>是显示的表格,</w:t>
      </w:r>
      <w:r w:rsidRPr="0089197E">
        <w:t xml:space="preserve"> </w:t>
      </w:r>
      <w:proofErr w:type="spellStart"/>
      <w:r>
        <w:t>Actionfragment_</w:t>
      </w:r>
      <w:r>
        <w:t>diary</w:t>
      </w:r>
      <w:proofErr w:type="spellEnd"/>
      <w:r>
        <w:rPr>
          <w:rFonts w:hint="eastAsia"/>
        </w:rPr>
        <w:t>用于添加记录的界面。</w:t>
      </w:r>
    </w:p>
    <w:p w14:paraId="59D0CF45" w14:textId="004A2757" w:rsidR="0089197E" w:rsidRDefault="0089197E" w:rsidP="005524D8">
      <w:pPr>
        <w:rPr>
          <w:rFonts w:hint="eastAsia"/>
        </w:rPr>
      </w:pPr>
      <w:proofErr w:type="spellStart"/>
      <w:r>
        <w:t>P</w:t>
      </w:r>
      <w:r>
        <w:rPr>
          <w:rFonts w:hint="eastAsia"/>
        </w:rPr>
        <w:t>etbus_petmanage</w:t>
      </w:r>
      <w:proofErr w:type="spellEnd"/>
      <w:r>
        <w:rPr>
          <w:rFonts w:hint="eastAsia"/>
        </w:rPr>
        <w:t>。用于宠物的管理界面。</w:t>
      </w:r>
      <w:bookmarkStart w:id="0" w:name="_GoBack"/>
      <w:bookmarkEnd w:id="0"/>
    </w:p>
    <w:p w14:paraId="3CEE8859" w14:textId="77777777" w:rsidR="00624B14" w:rsidRDefault="00624B14" w:rsidP="005524D8">
      <w:pPr>
        <w:rPr>
          <w:rFonts w:hint="eastAsia"/>
        </w:rPr>
      </w:pPr>
    </w:p>
    <w:p w14:paraId="39F1D777" w14:textId="09414545" w:rsidR="001E15AA" w:rsidRDefault="005524D8" w:rsidP="001E15AA">
      <w:pPr>
        <w:ind w:firstLineChars="200" w:firstLine="420"/>
      </w:pPr>
      <w:r>
        <w:rPr>
          <w:rFonts w:hint="eastAsia"/>
        </w:rPr>
        <w:t>需要说明的是a</w:t>
      </w:r>
      <w:r>
        <w:t>ctionrecode.xml</w:t>
      </w:r>
      <w:r>
        <w:rPr>
          <w:rFonts w:hint="eastAsia"/>
        </w:rPr>
        <w:t>里面有那么多个layout的xml。关系实际上是这样的。</w:t>
      </w:r>
      <w:r>
        <w:t>Actionrecode.xml</w:t>
      </w:r>
      <w:r>
        <w:rPr>
          <w:rFonts w:hint="eastAsia"/>
        </w:rPr>
        <w:t>中，最下面定义了id为</w:t>
      </w:r>
      <w:proofErr w:type="spellStart"/>
      <w:r w:rsidRPr="005524D8">
        <w:t>list_view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list</w:t>
      </w:r>
      <w:r>
        <w:t>view</w:t>
      </w:r>
      <w:proofErr w:type="spellEnd"/>
      <w:r>
        <w:rPr>
          <w:rFonts w:hint="eastAsia"/>
        </w:rPr>
        <w:t>。而且。这个</w:t>
      </w:r>
      <w:proofErr w:type="spellStart"/>
      <w:r>
        <w:rPr>
          <w:rFonts w:hint="eastAsia"/>
        </w:rPr>
        <w:t>list</w:t>
      </w:r>
      <w:r>
        <w:t>view</w:t>
      </w:r>
      <w:proofErr w:type="spellEnd"/>
      <w:r>
        <w:rPr>
          <w:rFonts w:hint="eastAsia"/>
        </w:rPr>
        <w:t>的</w:t>
      </w:r>
      <w:proofErr w:type="spellStart"/>
      <w:r w:rsidRPr="005524D8">
        <w:t>recode_daily_listview</w:t>
      </w:r>
      <w:proofErr w:type="spellEnd"/>
      <w:r>
        <w:rPr>
          <w:rFonts w:hint="eastAsia"/>
        </w:rPr>
        <w:t>，在同一个java中定义的。</w:t>
      </w:r>
      <w:proofErr w:type="spellStart"/>
      <w:r>
        <w:t>Listview</w:t>
      </w:r>
      <w:proofErr w:type="spellEnd"/>
      <w:r>
        <w:rPr>
          <w:rFonts w:hint="eastAsia"/>
        </w:rPr>
        <w:t>的每一个item的布局，是r</w:t>
      </w:r>
      <w:r>
        <w:t>ecode_daily_recode.xml</w:t>
      </w:r>
      <w:r>
        <w:rPr>
          <w:rFonts w:hint="eastAsia"/>
        </w:rPr>
        <w:t>。。里面又是一个</w:t>
      </w:r>
      <w:proofErr w:type="spellStart"/>
      <w:r>
        <w:rPr>
          <w:rFonts w:hint="eastAsia"/>
        </w:rPr>
        <w:t>l</w:t>
      </w:r>
      <w:r>
        <w:t>istview</w:t>
      </w:r>
      <w:proofErr w:type="spellEnd"/>
      <w:r>
        <w:rPr>
          <w:rFonts w:hint="eastAsia"/>
        </w:rPr>
        <w:t>。后面的</w:t>
      </w:r>
      <w:proofErr w:type="spellStart"/>
      <w:r>
        <w:rPr>
          <w:rFonts w:hint="eastAsia"/>
        </w:rPr>
        <w:t>list</w:t>
      </w:r>
      <w:r>
        <w:t>view</w:t>
      </w:r>
      <w:proofErr w:type="spellEnd"/>
      <w:r>
        <w:rPr>
          <w:rFonts w:hint="eastAsia"/>
        </w:rPr>
        <w:t>就是r</w:t>
      </w:r>
      <w:r>
        <w:t>ecode_recode.xml</w:t>
      </w:r>
      <w:r>
        <w:rPr>
          <w:rFonts w:hint="eastAsia"/>
        </w:rPr>
        <w:t>和r</w:t>
      </w:r>
      <w:r>
        <w:t>ecode_date.xml</w:t>
      </w:r>
      <w:r>
        <w:rPr>
          <w:rFonts w:hint="eastAsia"/>
        </w:rPr>
        <w:t>。。看起来有点绕。</w:t>
      </w:r>
    </w:p>
    <w:p w14:paraId="280B1925" w14:textId="2D6FDE2D" w:rsidR="005524D8" w:rsidRDefault="005524D8" w:rsidP="001E15AA">
      <w:pPr>
        <w:ind w:firstLineChars="200" w:firstLine="420"/>
        <w:rPr>
          <w:rFonts w:hint="eastAsia"/>
        </w:rPr>
      </w:pPr>
      <w:r>
        <w:rPr>
          <w:rFonts w:hint="eastAsia"/>
        </w:rPr>
        <w:t>第二个需要说明的是</w:t>
      </w:r>
      <w:r w:rsidRPr="005524D8">
        <w:t>actionfragment_overview_selectitem</w:t>
      </w:r>
      <w:r>
        <w:rPr>
          <w:rFonts w:hint="eastAsia"/>
        </w:rPr>
        <w:t>.</w:t>
      </w:r>
      <w:r>
        <w:t>xml</w:t>
      </w:r>
      <w:r>
        <w:rPr>
          <w:rFonts w:hint="eastAsia"/>
        </w:rPr>
        <w:t>这个xml是的下拉框的布局，用在了宠物选择和操作选择的下拉框的布局。这个名字后面要改。</w:t>
      </w:r>
    </w:p>
    <w:sectPr w:rsidR="005524D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A1421A"/>
    <w:multiLevelType w:val="hybridMultilevel"/>
    <w:tmpl w:val="C78CCF52"/>
    <w:lvl w:ilvl="0" w:tplc="2BE2CD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00"/>
  <w:doNotDisplayPageBoundaries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10126"/>
    <w:rsid w:val="00074E8B"/>
    <w:rsid w:val="000A5806"/>
    <w:rsid w:val="001E15AA"/>
    <w:rsid w:val="005524D8"/>
    <w:rsid w:val="00610126"/>
    <w:rsid w:val="00624B14"/>
    <w:rsid w:val="00734320"/>
    <w:rsid w:val="0089197E"/>
    <w:rsid w:val="00AD5FF1"/>
    <w:rsid w:val="00BA34D7"/>
    <w:rsid w:val="00CC4CDC"/>
    <w:rsid w:val="00E37717"/>
    <w:rsid w:val="00F87217"/>
    <w:rsid w:val="00FA11D0"/>
    <w:rsid w:val="00FE67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E63FBB4"/>
  <w15:chartTrackingRefBased/>
  <w15:docId w15:val="{A1860A96-63C5-4E3A-96C1-92052C8194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A580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F10493-826F-44DB-A86A-51327DED25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</TotalTime>
  <Pages>2</Pages>
  <Words>139</Words>
  <Characters>793</Characters>
  <Application>Microsoft Office Word</Application>
  <DocSecurity>0</DocSecurity>
  <Lines>6</Lines>
  <Paragraphs>1</Paragraphs>
  <ScaleCrop>false</ScaleCrop>
  <Company/>
  <LinksUpToDate>false</LinksUpToDate>
  <CharactersWithSpaces>9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ka</dc:creator>
  <cp:keywords/>
  <dc:description/>
  <cp:lastModifiedBy>Lika</cp:lastModifiedBy>
  <cp:revision>12</cp:revision>
  <dcterms:created xsi:type="dcterms:W3CDTF">2019-06-04T02:17:00Z</dcterms:created>
  <dcterms:modified xsi:type="dcterms:W3CDTF">2019-06-04T03:50:00Z</dcterms:modified>
</cp:coreProperties>
</file>